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681D" w:rsidRDefault="00647FCF">
      <w:r>
        <w:object w:dxaOrig="8276" w:dyaOrig="16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pt;height:698.1pt" o:ole="">
            <v:imagedata r:id="rId4" o:title=""/>
          </v:shape>
          <o:OLEObject Type="Embed" ProgID="Visio.Drawing.11" ShapeID="_x0000_i1025" DrawAspect="Content" ObjectID="_1679747330" r:id="rId5"/>
        </w:object>
      </w:r>
      <w:bookmarkStart w:id="0" w:name="_GoBack"/>
      <w:bookmarkEnd w:id="0"/>
    </w:p>
    <w:sectPr w:rsidR="006268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6E85"/>
    <w:rsid w:val="00086E85"/>
    <w:rsid w:val="0062681D"/>
    <w:rsid w:val="00647F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0231F0B-3411-47CC-B4EC-191596061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金炫宗</dc:creator>
  <cp:keywords/>
  <dc:description/>
  <cp:lastModifiedBy>金炫宗</cp:lastModifiedBy>
  <cp:revision>2</cp:revision>
  <dcterms:created xsi:type="dcterms:W3CDTF">2021-04-12T07:42:00Z</dcterms:created>
  <dcterms:modified xsi:type="dcterms:W3CDTF">2021-04-12T07:42:00Z</dcterms:modified>
</cp:coreProperties>
</file>